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344B9D" w:rsidRDefault="00AE393E" w:rsidP="00344B9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344B9D">
              <w:rPr>
                <w:rFonts w:eastAsia="Calibri" w:cs="Times New Roman"/>
                <w:sz w:val="22"/>
                <w:szCs w:val="24"/>
              </w:rPr>
              <w:t>8</w:t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12E6BDFE" wp14:editId="39136F73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7A0C1A" w:rsidP="007A0C1A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344B9D">
              <w:rPr>
                <w:rFonts w:eastAsia="Calibri" w:cs="Times New Roman"/>
                <w:sz w:val="22"/>
                <w:szCs w:val="24"/>
              </w:rPr>
              <w:t>9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9.3pt;height:440.4pt" o:ole="">
                  <v:imagedata r:id="rId8" o:title=""/>
                </v:shape>
                <o:OLEObject Type="Embed" ProgID="Visio.Drawing.11" ShapeID="_x0000_i1025" DrawAspect="Content" ObjectID="_1620933063" r:id="rId9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344B9D" w:rsidRDefault="00344B9D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0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26" type="#_x0000_t75" style="width:320.75pt;height:595.65pt" o:ole="">
                  <v:imagedata r:id="rId10" o:title=""/>
                </v:shape>
                <o:OLEObject Type="Embed" ProgID="Visio.Drawing.11" ShapeID="_x0000_i1026" DrawAspect="Content" ObjectID="_1620933064" r:id="rId11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344B9D" w:rsidP="00344B9D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проектированная архитектура компонентов серверного модул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344B9D" w:rsidRDefault="00344B9D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1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D73C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4329" w:dyaOrig="3883">
                <v:shape id="_x0000_i1027" type="#_x0000_t75" style="width:398.35pt;height:357.2pt" o:ole="">
                  <v:imagedata r:id="rId12" o:title=""/>
                </v:shape>
                <o:OLEObject Type="Embed" ProgID="Visio.Drawing.11" ShapeID="_x0000_i1027" DrawAspect="Content" ObjectID="_1620933065" r:id="rId13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щая схема обработки GET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344B9D" w:rsidRDefault="00344B9D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2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A74EC4" wp14:editId="628593B0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Общая схема обработк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P</w:t>
            </w:r>
            <w:r>
              <w:rPr>
                <w:rFonts w:eastAsia="Calibri"/>
                <w:sz w:val="28"/>
                <w:szCs w:val="28"/>
                <w:lang w:val="en-US"/>
              </w:rPr>
              <w:t>OST</w:t>
            </w:r>
            <w:r>
              <w:rPr>
                <w:rFonts w:eastAsia="Calibri" w:cs="Times New Roman"/>
                <w:sz w:val="28"/>
                <w:szCs w:val="28"/>
              </w:rPr>
              <w:t>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344B9D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3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7FA2A7" wp14:editId="708FA0BB">
                  <wp:extent cx="6470650" cy="3137487"/>
                  <wp:effectExtent l="0" t="0" r="6350" b="6350"/>
                  <wp:docPr id="19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244" cy="3142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96712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Логическая модель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344B9D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4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22770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9675" w:dyaOrig="11085">
                <v:shape id="_x0000_i1028" type="#_x0000_t75" style="width:483.45pt;height:554.5pt" o:ole="">
                  <v:imagedata r:id="rId16" o:title=""/>
                </v:shape>
                <o:OLEObject Type="Embed" ProgID="PBrush" ShapeID="_x0000_i1028" DrawAspect="Content" ObjectID="_1620933066" r:id="rId17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3D60D4" w:rsidP="003D60D4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344B9D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95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3D60D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160B63" wp14:editId="55BFACB4">
                  <wp:extent cx="6152515" cy="7647940"/>
                  <wp:effectExtent l="0" t="0" r="63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2515" cy="7647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7842D5" w:rsidP="007842D5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Архитектура компонентов разработанного серверного модуля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344B9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344B9D">
              <w:rPr>
                <w:rFonts w:eastAsia="Calibri" w:cs="Times New Roman"/>
                <w:sz w:val="22"/>
                <w:szCs w:val="24"/>
              </w:rPr>
              <w:t>6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564D0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6009" w:dyaOrig="6165">
                <v:shape id="_x0000_i1029" type="#_x0000_t75" style="width:513.35pt;height:526.45pt" o:ole="">
                  <v:imagedata r:id="rId19" o:title=""/>
                </v:shape>
                <o:OLEObject Type="Embed" ProgID="Visio.Drawing.11" ShapeID="_x0000_i1029" DrawAspect="Content" ObjectID="_1620933067" r:id="rId20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C12C0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344B9D" w:rsidRDefault="00C12C03" w:rsidP="00344B9D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344B9D">
              <w:rPr>
                <w:rFonts w:eastAsia="Calibri" w:cs="Times New Roman"/>
                <w:sz w:val="22"/>
                <w:szCs w:val="24"/>
              </w:rPr>
              <w:t>7</w:t>
            </w:r>
            <w:bookmarkStart w:id="0" w:name="_GoBack"/>
            <w:bookmarkEnd w:id="0"/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2C03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5516A21" wp14:editId="0F614DAE">
                  <wp:extent cx="6430890" cy="3051958"/>
                  <wp:effectExtent l="0" t="0" r="8255" b="0"/>
                  <wp:docPr id="18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2477" cy="30622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0E5A64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50CA" w:rsidRDefault="00F050CA" w:rsidP="00FC31C5">
      <w:pPr>
        <w:spacing w:line="240" w:lineRule="auto"/>
      </w:pPr>
      <w:r>
        <w:separator/>
      </w:r>
    </w:p>
  </w:endnote>
  <w:endnote w:type="continuationSeparator" w:id="0">
    <w:p w:rsidR="00F050CA" w:rsidRDefault="00F050CA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50CA" w:rsidRDefault="00F050CA" w:rsidP="00FC31C5">
      <w:pPr>
        <w:spacing w:line="240" w:lineRule="auto"/>
      </w:pPr>
      <w:r>
        <w:separator/>
      </w:r>
    </w:p>
  </w:footnote>
  <w:footnote w:type="continuationSeparator" w:id="0">
    <w:p w:rsidR="00F050CA" w:rsidRDefault="00F050CA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1C0A"/>
    <w:rsid w:val="000E5A64"/>
    <w:rsid w:val="001C12E6"/>
    <w:rsid w:val="0024049C"/>
    <w:rsid w:val="00344B9D"/>
    <w:rsid w:val="00350EA9"/>
    <w:rsid w:val="003B0418"/>
    <w:rsid w:val="003C1817"/>
    <w:rsid w:val="003D60D4"/>
    <w:rsid w:val="00517969"/>
    <w:rsid w:val="00564D06"/>
    <w:rsid w:val="005950B2"/>
    <w:rsid w:val="00691493"/>
    <w:rsid w:val="006D1B76"/>
    <w:rsid w:val="00732388"/>
    <w:rsid w:val="007842D5"/>
    <w:rsid w:val="007A0C1A"/>
    <w:rsid w:val="007F1B68"/>
    <w:rsid w:val="00822770"/>
    <w:rsid w:val="008D73C4"/>
    <w:rsid w:val="008E6A41"/>
    <w:rsid w:val="00967123"/>
    <w:rsid w:val="00AC1F19"/>
    <w:rsid w:val="00AE393E"/>
    <w:rsid w:val="00C12C03"/>
    <w:rsid w:val="00CF185A"/>
    <w:rsid w:val="00D5356F"/>
    <w:rsid w:val="00F050CA"/>
    <w:rsid w:val="00FC31C5"/>
    <w:rsid w:val="00FF5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image" Target="media/image7.png"/><Relationship Id="rId20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1</Pages>
  <Words>628</Words>
  <Characters>3581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9</cp:revision>
  <dcterms:created xsi:type="dcterms:W3CDTF">2019-05-25T16:51:00Z</dcterms:created>
  <dcterms:modified xsi:type="dcterms:W3CDTF">2019-06-01T19:17:00Z</dcterms:modified>
</cp:coreProperties>
</file>